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947FF" w:rsidRDefault="00EE7D72">
      <w:pPr>
        <w:pStyle w:val="1"/>
      </w:pPr>
      <w:r>
        <w:rPr>
          <w:rFonts w:hint="eastAsia"/>
        </w:rPr>
        <w:t>扫描服务</w:t>
      </w:r>
    </w:p>
    <w:p w:rsidR="006947FF" w:rsidRDefault="00F46106">
      <w:pPr>
        <w:pStyle w:val="3"/>
      </w:pPr>
      <w:r>
        <w:rPr>
          <w:rFonts w:hint="eastAsia"/>
        </w:rPr>
        <w:t>服务简介</w:t>
      </w:r>
    </w:p>
    <w:p w:rsidR="00EE7D72" w:rsidRDefault="00F46106">
      <w:pPr>
        <w:rPr>
          <w:rFonts w:asciiTheme="minorEastAsia" w:hAnsiTheme="minorEastAsia" w:hint="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服务工程名：CEMS-SERVICE-</w:t>
      </w:r>
      <w:r w:rsidR="00EE7D72">
        <w:rPr>
          <w:rFonts w:asciiTheme="minorEastAsia" w:hAnsiTheme="minorEastAsia"/>
          <w:sz w:val="28"/>
          <w:szCs w:val="28"/>
        </w:rPr>
        <w:t>SCAN</w:t>
      </w:r>
    </w:p>
    <w:p w:rsidR="00EE7D72" w:rsidRDefault="00F46106">
      <w:pPr>
        <w:rPr>
          <w:rFonts w:asciiTheme="minorEastAsia" w:hAnsiTheme="minorEastAsia" w:hint="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进程名：</w:t>
      </w:r>
      <w:r w:rsidR="00EE7D72">
        <w:rPr>
          <w:rFonts w:asciiTheme="minorEastAsia" w:hAnsiTheme="minorEastAsia"/>
          <w:sz w:val="28"/>
          <w:szCs w:val="28"/>
        </w:rPr>
        <w:t>cemsscan</w:t>
      </w:r>
    </w:p>
    <w:p w:rsidR="00EE7D72" w:rsidRDefault="00F46106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端口：</w:t>
      </w:r>
      <w:r w:rsidR="00A42B66">
        <w:rPr>
          <w:rFonts w:asciiTheme="minorEastAsia" w:hAnsiTheme="minorEastAsia"/>
          <w:sz w:val="28"/>
          <w:szCs w:val="28"/>
        </w:rPr>
        <w:t>10100</w:t>
      </w:r>
    </w:p>
    <w:p w:rsidR="006947FF" w:rsidRDefault="00EE7D72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主要功能：</w:t>
      </w:r>
      <w:r w:rsidR="00A42B66">
        <w:rPr>
          <w:rFonts w:asciiTheme="minorEastAsia" w:hAnsiTheme="minorEastAsia" w:hint="eastAsia"/>
          <w:sz w:val="28"/>
          <w:szCs w:val="28"/>
        </w:rPr>
        <w:t>扫描某一个网段内的所有未注册设备。</w:t>
      </w:r>
      <w:r w:rsidR="00A42B66">
        <w:rPr>
          <w:rFonts w:asciiTheme="minorEastAsia" w:hAnsiTheme="minorEastAsia"/>
          <w:sz w:val="28"/>
          <w:szCs w:val="28"/>
        </w:rPr>
        <w:t xml:space="preserve"> </w:t>
      </w:r>
    </w:p>
    <w:p w:rsidR="006947FF" w:rsidRDefault="00F46106">
      <w:pPr>
        <w:pStyle w:val="3"/>
      </w:pPr>
      <w:r>
        <w:rPr>
          <w:rFonts w:hint="eastAsia"/>
        </w:rPr>
        <w:t>服务的干系服务</w:t>
      </w:r>
      <w:r>
        <w:rPr>
          <w:rFonts w:hint="eastAsia"/>
        </w:rPr>
        <w:t>:</w:t>
      </w:r>
    </w:p>
    <w:p w:rsidR="006947FF" w:rsidRDefault="00A42B66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阻断服务、数据处理服务、配置服务。</w:t>
      </w:r>
    </w:p>
    <w:p w:rsidR="006947FF" w:rsidRDefault="00F46106">
      <w:pPr>
        <w:pStyle w:val="3"/>
      </w:pPr>
      <w:r>
        <w:rPr>
          <w:rFonts w:hint="eastAsia"/>
        </w:rPr>
        <w:t>服务的核心功能</w:t>
      </w:r>
    </w:p>
    <w:p w:rsidR="006947FF" w:rsidRDefault="00FE31AE" w:rsidP="00FE31AE">
      <w:pPr>
        <w:pStyle w:val="a5"/>
        <w:numPr>
          <w:ilvl w:val="0"/>
          <w:numId w:val="1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扫描指定网段内的所有未注册设备，漫游设备，关机设备。</w:t>
      </w:r>
    </w:p>
    <w:p w:rsidR="00FE31AE" w:rsidRPr="00FE31AE" w:rsidRDefault="00FE31AE" w:rsidP="00FE31AE">
      <w:pPr>
        <w:pStyle w:val="a5"/>
        <w:numPr>
          <w:ilvl w:val="0"/>
          <w:numId w:val="1"/>
        </w:numPr>
        <w:ind w:firstLineChars="0"/>
        <w:rPr>
          <w:rFonts w:asciiTheme="minorEastAsia" w:hAnsiTheme="minorEastAsia" w:hint="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识别设备的类型和操作系统。</w:t>
      </w:r>
    </w:p>
    <w:p w:rsidR="006947FF" w:rsidRDefault="00F46106">
      <w:pPr>
        <w:pStyle w:val="3"/>
      </w:pPr>
      <w:r>
        <w:rPr>
          <w:rFonts w:hint="eastAsia"/>
        </w:rPr>
        <w:t>服务的核心接口</w:t>
      </w:r>
    </w:p>
    <w:tbl>
      <w:tblPr>
        <w:tblW w:w="90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2693"/>
        <w:gridCol w:w="4253"/>
      </w:tblGrid>
      <w:tr w:rsidR="006947FF">
        <w:tc>
          <w:tcPr>
            <w:tcW w:w="2093" w:type="dxa"/>
            <w:shd w:val="clear" w:color="auto" w:fill="99CDFF"/>
            <w:vAlign w:val="center"/>
          </w:tcPr>
          <w:p w:rsidR="006947FF" w:rsidRDefault="00F46106">
            <w:pPr>
              <w:snapToGrid w:val="0"/>
              <w:jc w:val="center"/>
              <w:rPr>
                <w:rFonts w:ascii="楷体" w:eastAsia="楷体" w:hAnsi="楷体" w:cs="楷体"/>
                <w:b/>
              </w:rPr>
            </w:pPr>
            <w:r>
              <w:rPr>
                <w:rFonts w:ascii="楷体" w:eastAsia="楷体" w:hAnsi="楷体" w:cs="楷体" w:hint="eastAsia"/>
                <w:b/>
              </w:rPr>
              <w:t>功能号</w:t>
            </w:r>
          </w:p>
        </w:tc>
        <w:tc>
          <w:tcPr>
            <w:tcW w:w="2693" w:type="dxa"/>
            <w:shd w:val="clear" w:color="auto" w:fill="99CDFF"/>
            <w:vAlign w:val="center"/>
          </w:tcPr>
          <w:p w:rsidR="006947FF" w:rsidRDefault="00F46106">
            <w:pPr>
              <w:snapToGrid w:val="0"/>
              <w:jc w:val="left"/>
              <w:rPr>
                <w:rFonts w:ascii="楷体" w:eastAsia="楷体" w:hAnsi="楷体" w:cs="楷体"/>
                <w:b/>
              </w:rPr>
            </w:pPr>
            <w:r>
              <w:rPr>
                <w:rFonts w:ascii="楷体" w:eastAsia="楷体" w:hAnsi="楷体" w:cs="楷体" w:hint="eastAsia"/>
                <w:b/>
              </w:rPr>
              <w:t>使用方</w:t>
            </w:r>
          </w:p>
        </w:tc>
        <w:tc>
          <w:tcPr>
            <w:tcW w:w="4253" w:type="dxa"/>
            <w:shd w:val="clear" w:color="auto" w:fill="99CDFF"/>
            <w:vAlign w:val="center"/>
          </w:tcPr>
          <w:p w:rsidR="006947FF" w:rsidRDefault="00F46106">
            <w:pPr>
              <w:snapToGrid w:val="0"/>
              <w:jc w:val="left"/>
              <w:rPr>
                <w:rFonts w:ascii="楷体" w:eastAsia="楷体" w:hAnsi="楷体" w:cs="楷体"/>
                <w:b/>
              </w:rPr>
            </w:pPr>
            <w:r>
              <w:rPr>
                <w:rFonts w:ascii="楷体" w:eastAsia="楷体" w:hAnsi="楷体" w:cs="楷体" w:hint="eastAsia"/>
                <w:b/>
              </w:rPr>
              <w:t>接口名称</w:t>
            </w:r>
          </w:p>
        </w:tc>
      </w:tr>
      <w:tr w:rsidR="006947FF">
        <w:tc>
          <w:tcPr>
            <w:tcW w:w="2093" w:type="dxa"/>
            <w:vAlign w:val="center"/>
          </w:tcPr>
          <w:p w:rsidR="006947FF" w:rsidRDefault="00F46106">
            <w:pPr>
              <w:snapToGrid w:val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00FF0900.1000</w:t>
            </w:r>
          </w:p>
        </w:tc>
        <w:tc>
          <w:tcPr>
            <w:tcW w:w="2693" w:type="dxa"/>
            <w:vAlign w:val="center"/>
          </w:tcPr>
          <w:p w:rsidR="006947FF" w:rsidRDefault="00F46106">
            <w:pPr>
              <w:snapToGrid w:val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CEMS</w:t>
            </w:r>
            <w:r>
              <w:rPr>
                <w:rFonts w:hint="eastAsia"/>
                <w:bCs/>
              </w:rPr>
              <w:t>页面应用</w:t>
            </w:r>
          </w:p>
        </w:tc>
        <w:tc>
          <w:tcPr>
            <w:tcW w:w="4253" w:type="dxa"/>
            <w:vAlign w:val="center"/>
          </w:tcPr>
          <w:p w:rsidR="006947FF" w:rsidRDefault="00F46106">
            <w:pPr>
              <w:snapToGrid w:val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更新服务策略</w:t>
            </w:r>
          </w:p>
        </w:tc>
      </w:tr>
      <w:tr w:rsidR="006947FF">
        <w:tc>
          <w:tcPr>
            <w:tcW w:w="2093" w:type="dxa"/>
            <w:vAlign w:val="center"/>
          </w:tcPr>
          <w:p w:rsidR="006947FF" w:rsidRDefault="00F46106">
            <w:pPr>
              <w:snapToGrid w:val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00FF0900.1001</w:t>
            </w:r>
          </w:p>
        </w:tc>
        <w:tc>
          <w:tcPr>
            <w:tcW w:w="2693" w:type="dxa"/>
            <w:vAlign w:val="center"/>
          </w:tcPr>
          <w:p w:rsidR="006947FF" w:rsidRDefault="00F46106">
            <w:pPr>
              <w:snapToGrid w:val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CEMS</w:t>
            </w:r>
            <w:r>
              <w:rPr>
                <w:rFonts w:hint="eastAsia"/>
                <w:bCs/>
              </w:rPr>
              <w:t>页面应用</w:t>
            </w:r>
          </w:p>
        </w:tc>
        <w:tc>
          <w:tcPr>
            <w:tcW w:w="4253" w:type="dxa"/>
            <w:vAlign w:val="center"/>
          </w:tcPr>
          <w:p w:rsidR="006947FF" w:rsidRDefault="00F46106">
            <w:pPr>
              <w:snapToGrid w:val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更新服务所属区域</w:t>
            </w:r>
          </w:p>
        </w:tc>
      </w:tr>
    </w:tbl>
    <w:p w:rsidR="006947FF" w:rsidRDefault="00F46106">
      <w:pPr>
        <w:pStyle w:val="3"/>
      </w:pPr>
      <w:r>
        <w:rPr>
          <w:rFonts w:hint="eastAsia"/>
        </w:rPr>
        <w:lastRenderedPageBreak/>
        <w:t>服务的核心技术原理</w:t>
      </w:r>
    </w:p>
    <w:p w:rsidR="006947FF" w:rsidRDefault="00AC0B18">
      <w:r>
        <w:object w:dxaOrig="16261" w:dyaOrig="18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74.75pt" o:ole="">
            <v:imagedata r:id="rId8" o:title=""/>
          </v:shape>
          <o:OLEObject Type="Embed" ProgID="Visio.Drawing.15" ShapeID="_x0000_i1025" DrawAspect="Content" ObjectID="_1574577385" r:id="rId9"/>
        </w:object>
      </w:r>
      <w:bookmarkStart w:id="0" w:name="_GoBack"/>
      <w:bookmarkEnd w:id="0"/>
    </w:p>
    <w:sectPr w:rsidR="006947F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F21B2" w:rsidRDefault="008F21B2" w:rsidP="00B62957">
      <w:r>
        <w:separator/>
      </w:r>
    </w:p>
  </w:endnote>
  <w:endnote w:type="continuationSeparator" w:id="0">
    <w:p w:rsidR="008F21B2" w:rsidRDefault="008F21B2" w:rsidP="00B629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F21B2" w:rsidRDefault="008F21B2" w:rsidP="00B62957">
      <w:r>
        <w:separator/>
      </w:r>
    </w:p>
  </w:footnote>
  <w:footnote w:type="continuationSeparator" w:id="0">
    <w:p w:rsidR="008F21B2" w:rsidRDefault="008F21B2" w:rsidP="00B629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5ED5B6A"/>
    <w:multiLevelType w:val="multilevel"/>
    <w:tmpl w:val="15ED5B6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0133D04"/>
    <w:multiLevelType w:val="multilevel"/>
    <w:tmpl w:val="20133D04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5A2624F"/>
    <w:multiLevelType w:val="multilevel"/>
    <w:tmpl w:val="25A2624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7FA259E"/>
    <w:multiLevelType w:val="multilevel"/>
    <w:tmpl w:val="37FA259E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7B05BE8"/>
    <w:multiLevelType w:val="multilevel"/>
    <w:tmpl w:val="47B05BE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5A2DED75"/>
    <w:multiLevelType w:val="singleLevel"/>
    <w:tmpl w:val="5A2DED7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6" w15:restartNumberingAfterBreak="0">
    <w:nsid w:val="78632FF4"/>
    <w:multiLevelType w:val="multilevel"/>
    <w:tmpl w:val="78632FF4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7D8E06ED"/>
    <w:multiLevelType w:val="multilevel"/>
    <w:tmpl w:val="7D8E06E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2"/>
  </w:num>
  <w:num w:numId="3">
    <w:abstractNumId w:val="4"/>
  </w:num>
  <w:num w:numId="4">
    <w:abstractNumId w:val="1"/>
  </w:num>
  <w:num w:numId="5">
    <w:abstractNumId w:val="6"/>
  </w:num>
  <w:num w:numId="6">
    <w:abstractNumId w:val="0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4AD1"/>
    <w:rsid w:val="00002233"/>
    <w:rsid w:val="00020189"/>
    <w:rsid w:val="00021BBF"/>
    <w:rsid w:val="00050A89"/>
    <w:rsid w:val="00057249"/>
    <w:rsid w:val="00074382"/>
    <w:rsid w:val="00083488"/>
    <w:rsid w:val="0009253B"/>
    <w:rsid w:val="000A16FD"/>
    <w:rsid w:val="000A7E41"/>
    <w:rsid w:val="000D2560"/>
    <w:rsid w:val="000D63C2"/>
    <w:rsid w:val="001179DA"/>
    <w:rsid w:val="0012095A"/>
    <w:rsid w:val="0014555B"/>
    <w:rsid w:val="001472CC"/>
    <w:rsid w:val="001752A9"/>
    <w:rsid w:val="00190E30"/>
    <w:rsid w:val="001C20AA"/>
    <w:rsid w:val="001F5522"/>
    <w:rsid w:val="002006DC"/>
    <w:rsid w:val="002268BE"/>
    <w:rsid w:val="00243153"/>
    <w:rsid w:val="0025218E"/>
    <w:rsid w:val="002638DA"/>
    <w:rsid w:val="00264E9A"/>
    <w:rsid w:val="0026519D"/>
    <w:rsid w:val="00273DBB"/>
    <w:rsid w:val="002750FE"/>
    <w:rsid w:val="0027657B"/>
    <w:rsid w:val="002827A4"/>
    <w:rsid w:val="00292797"/>
    <w:rsid w:val="00294397"/>
    <w:rsid w:val="002A18A2"/>
    <w:rsid w:val="002B27A9"/>
    <w:rsid w:val="002B2A0C"/>
    <w:rsid w:val="002C4A89"/>
    <w:rsid w:val="002D270C"/>
    <w:rsid w:val="00313127"/>
    <w:rsid w:val="00331AF3"/>
    <w:rsid w:val="003352A2"/>
    <w:rsid w:val="00342A19"/>
    <w:rsid w:val="00362FD4"/>
    <w:rsid w:val="0036690D"/>
    <w:rsid w:val="0038244C"/>
    <w:rsid w:val="003A4764"/>
    <w:rsid w:val="003E0BCE"/>
    <w:rsid w:val="0040300D"/>
    <w:rsid w:val="00406252"/>
    <w:rsid w:val="00450DC2"/>
    <w:rsid w:val="0046566D"/>
    <w:rsid w:val="0047153C"/>
    <w:rsid w:val="00475900"/>
    <w:rsid w:val="00491B66"/>
    <w:rsid w:val="004C00B6"/>
    <w:rsid w:val="004C35CC"/>
    <w:rsid w:val="004E1C56"/>
    <w:rsid w:val="004F650F"/>
    <w:rsid w:val="005028EA"/>
    <w:rsid w:val="00512511"/>
    <w:rsid w:val="00514C55"/>
    <w:rsid w:val="00534DF3"/>
    <w:rsid w:val="005370EC"/>
    <w:rsid w:val="0055056B"/>
    <w:rsid w:val="00552048"/>
    <w:rsid w:val="00573B75"/>
    <w:rsid w:val="005863E5"/>
    <w:rsid w:val="00596315"/>
    <w:rsid w:val="005B4AD1"/>
    <w:rsid w:val="005D44F7"/>
    <w:rsid w:val="005E5C00"/>
    <w:rsid w:val="005F5AB5"/>
    <w:rsid w:val="005F7F64"/>
    <w:rsid w:val="00601225"/>
    <w:rsid w:val="00601A6A"/>
    <w:rsid w:val="00635521"/>
    <w:rsid w:val="0064258F"/>
    <w:rsid w:val="00654F7E"/>
    <w:rsid w:val="00660CAB"/>
    <w:rsid w:val="00671238"/>
    <w:rsid w:val="00691123"/>
    <w:rsid w:val="006947FF"/>
    <w:rsid w:val="006A4BCE"/>
    <w:rsid w:val="006A793E"/>
    <w:rsid w:val="006C6F61"/>
    <w:rsid w:val="006D4714"/>
    <w:rsid w:val="006D4C77"/>
    <w:rsid w:val="006F372F"/>
    <w:rsid w:val="006F609C"/>
    <w:rsid w:val="007020C3"/>
    <w:rsid w:val="00707D29"/>
    <w:rsid w:val="00707ED8"/>
    <w:rsid w:val="007207D5"/>
    <w:rsid w:val="00737205"/>
    <w:rsid w:val="00752CC9"/>
    <w:rsid w:val="00775246"/>
    <w:rsid w:val="00780673"/>
    <w:rsid w:val="00791C82"/>
    <w:rsid w:val="00791E00"/>
    <w:rsid w:val="007974EB"/>
    <w:rsid w:val="007A249A"/>
    <w:rsid w:val="007A4C71"/>
    <w:rsid w:val="007B0D66"/>
    <w:rsid w:val="007C5A0B"/>
    <w:rsid w:val="007C68A4"/>
    <w:rsid w:val="007F5A73"/>
    <w:rsid w:val="00800706"/>
    <w:rsid w:val="00800F93"/>
    <w:rsid w:val="0081480A"/>
    <w:rsid w:val="0082222A"/>
    <w:rsid w:val="00843094"/>
    <w:rsid w:val="00855C82"/>
    <w:rsid w:val="00896935"/>
    <w:rsid w:val="0089766E"/>
    <w:rsid w:val="008B2EE7"/>
    <w:rsid w:val="008C1263"/>
    <w:rsid w:val="008C557F"/>
    <w:rsid w:val="008F21B2"/>
    <w:rsid w:val="00905C25"/>
    <w:rsid w:val="00907787"/>
    <w:rsid w:val="00916E76"/>
    <w:rsid w:val="00922D93"/>
    <w:rsid w:val="00947D54"/>
    <w:rsid w:val="009529A5"/>
    <w:rsid w:val="009563FB"/>
    <w:rsid w:val="00960E8C"/>
    <w:rsid w:val="00964BAC"/>
    <w:rsid w:val="00991FA3"/>
    <w:rsid w:val="009A3DEE"/>
    <w:rsid w:val="009A4643"/>
    <w:rsid w:val="009D2995"/>
    <w:rsid w:val="009D6249"/>
    <w:rsid w:val="00A1562C"/>
    <w:rsid w:val="00A42B66"/>
    <w:rsid w:val="00A56E7C"/>
    <w:rsid w:val="00A600B8"/>
    <w:rsid w:val="00A763F2"/>
    <w:rsid w:val="00A9100D"/>
    <w:rsid w:val="00AB54FF"/>
    <w:rsid w:val="00AC0B18"/>
    <w:rsid w:val="00AF67AA"/>
    <w:rsid w:val="00B07032"/>
    <w:rsid w:val="00B11B76"/>
    <w:rsid w:val="00B15EE7"/>
    <w:rsid w:val="00B23037"/>
    <w:rsid w:val="00B310F3"/>
    <w:rsid w:val="00B42806"/>
    <w:rsid w:val="00B50182"/>
    <w:rsid w:val="00B619FA"/>
    <w:rsid w:val="00B61DA9"/>
    <w:rsid w:val="00B62957"/>
    <w:rsid w:val="00B74B66"/>
    <w:rsid w:val="00B93AD9"/>
    <w:rsid w:val="00BA7DF8"/>
    <w:rsid w:val="00BB73AD"/>
    <w:rsid w:val="00BC5B57"/>
    <w:rsid w:val="00BC5C13"/>
    <w:rsid w:val="00BD3BE2"/>
    <w:rsid w:val="00BF1DBE"/>
    <w:rsid w:val="00BF1E0E"/>
    <w:rsid w:val="00BF51F6"/>
    <w:rsid w:val="00BF6184"/>
    <w:rsid w:val="00C11546"/>
    <w:rsid w:val="00C22FDD"/>
    <w:rsid w:val="00C24D5F"/>
    <w:rsid w:val="00C30A33"/>
    <w:rsid w:val="00C30F6F"/>
    <w:rsid w:val="00C326FD"/>
    <w:rsid w:val="00C43734"/>
    <w:rsid w:val="00C621EF"/>
    <w:rsid w:val="00C6303A"/>
    <w:rsid w:val="00C77467"/>
    <w:rsid w:val="00C8275F"/>
    <w:rsid w:val="00C8337D"/>
    <w:rsid w:val="00C91838"/>
    <w:rsid w:val="00CB17BA"/>
    <w:rsid w:val="00CD5D5E"/>
    <w:rsid w:val="00CE4715"/>
    <w:rsid w:val="00CF5F8D"/>
    <w:rsid w:val="00D0545F"/>
    <w:rsid w:val="00D251A8"/>
    <w:rsid w:val="00D34591"/>
    <w:rsid w:val="00D35F90"/>
    <w:rsid w:val="00D53C98"/>
    <w:rsid w:val="00D55570"/>
    <w:rsid w:val="00D64167"/>
    <w:rsid w:val="00D767B5"/>
    <w:rsid w:val="00D823E9"/>
    <w:rsid w:val="00DA1162"/>
    <w:rsid w:val="00DE3115"/>
    <w:rsid w:val="00DF0F25"/>
    <w:rsid w:val="00DF7518"/>
    <w:rsid w:val="00E10C8F"/>
    <w:rsid w:val="00E139D6"/>
    <w:rsid w:val="00E151B0"/>
    <w:rsid w:val="00E22EF0"/>
    <w:rsid w:val="00E26A1F"/>
    <w:rsid w:val="00E3362E"/>
    <w:rsid w:val="00E448E6"/>
    <w:rsid w:val="00E52B90"/>
    <w:rsid w:val="00E54622"/>
    <w:rsid w:val="00E54F34"/>
    <w:rsid w:val="00E57092"/>
    <w:rsid w:val="00E841CB"/>
    <w:rsid w:val="00E911AA"/>
    <w:rsid w:val="00E971A4"/>
    <w:rsid w:val="00EA5FBB"/>
    <w:rsid w:val="00EB006A"/>
    <w:rsid w:val="00EB4942"/>
    <w:rsid w:val="00EC266A"/>
    <w:rsid w:val="00ED0CC8"/>
    <w:rsid w:val="00EE7D72"/>
    <w:rsid w:val="00EF0706"/>
    <w:rsid w:val="00EF7F88"/>
    <w:rsid w:val="00F16E06"/>
    <w:rsid w:val="00F23029"/>
    <w:rsid w:val="00F2639C"/>
    <w:rsid w:val="00F344D8"/>
    <w:rsid w:val="00F43B82"/>
    <w:rsid w:val="00F45BF6"/>
    <w:rsid w:val="00F46106"/>
    <w:rsid w:val="00F60664"/>
    <w:rsid w:val="00F77122"/>
    <w:rsid w:val="00FB14C1"/>
    <w:rsid w:val="00FB16A5"/>
    <w:rsid w:val="00FB4198"/>
    <w:rsid w:val="00FC4F6E"/>
    <w:rsid w:val="00FC6545"/>
    <w:rsid w:val="00FC69C3"/>
    <w:rsid w:val="00FC7AA5"/>
    <w:rsid w:val="00FD3D62"/>
    <w:rsid w:val="00FD7549"/>
    <w:rsid w:val="00FD7EDF"/>
    <w:rsid w:val="00FE31AE"/>
    <w:rsid w:val="00FF0DE1"/>
    <w:rsid w:val="03BF0A2E"/>
    <w:rsid w:val="06437A14"/>
    <w:rsid w:val="07A11B1B"/>
    <w:rsid w:val="0B740D69"/>
    <w:rsid w:val="0D9A1142"/>
    <w:rsid w:val="0E415044"/>
    <w:rsid w:val="0E8F103D"/>
    <w:rsid w:val="10964B06"/>
    <w:rsid w:val="1528247A"/>
    <w:rsid w:val="17F94437"/>
    <w:rsid w:val="188C68BA"/>
    <w:rsid w:val="1A6F624F"/>
    <w:rsid w:val="1BA563B6"/>
    <w:rsid w:val="1DB67746"/>
    <w:rsid w:val="1DF6778A"/>
    <w:rsid w:val="1F3B4D56"/>
    <w:rsid w:val="1FE514E8"/>
    <w:rsid w:val="22247859"/>
    <w:rsid w:val="2793300A"/>
    <w:rsid w:val="2A401BAD"/>
    <w:rsid w:val="2A566913"/>
    <w:rsid w:val="2AC74B08"/>
    <w:rsid w:val="2EB07A1E"/>
    <w:rsid w:val="2F9E2375"/>
    <w:rsid w:val="3146586A"/>
    <w:rsid w:val="337E0FB4"/>
    <w:rsid w:val="3786401C"/>
    <w:rsid w:val="391B15DB"/>
    <w:rsid w:val="3DB1243F"/>
    <w:rsid w:val="3EF748ED"/>
    <w:rsid w:val="403D085E"/>
    <w:rsid w:val="413512E6"/>
    <w:rsid w:val="43BE0F6F"/>
    <w:rsid w:val="46A53AB8"/>
    <w:rsid w:val="4714015D"/>
    <w:rsid w:val="49BF3FE4"/>
    <w:rsid w:val="4D817484"/>
    <w:rsid w:val="507A5A5C"/>
    <w:rsid w:val="52795097"/>
    <w:rsid w:val="53C04911"/>
    <w:rsid w:val="55897886"/>
    <w:rsid w:val="5640377A"/>
    <w:rsid w:val="570221E4"/>
    <w:rsid w:val="57836536"/>
    <w:rsid w:val="5CA155E3"/>
    <w:rsid w:val="5F427E45"/>
    <w:rsid w:val="606900E3"/>
    <w:rsid w:val="607C5412"/>
    <w:rsid w:val="623C1AA7"/>
    <w:rsid w:val="627A5FC7"/>
    <w:rsid w:val="6312351C"/>
    <w:rsid w:val="642C28BD"/>
    <w:rsid w:val="66563EEA"/>
    <w:rsid w:val="665F0E27"/>
    <w:rsid w:val="691F1289"/>
    <w:rsid w:val="6B034B94"/>
    <w:rsid w:val="6BA461B3"/>
    <w:rsid w:val="6C2004D2"/>
    <w:rsid w:val="70236CD9"/>
    <w:rsid w:val="71070728"/>
    <w:rsid w:val="71B44CEB"/>
    <w:rsid w:val="736E41A9"/>
    <w:rsid w:val="749A2DBA"/>
    <w:rsid w:val="7A6722D1"/>
    <w:rsid w:val="7DA265E3"/>
    <w:rsid w:val="7E206B9C"/>
    <w:rsid w:val="7E3A1F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E711439-6747-4CB4-8499-FD3620C0E6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unhideWhenUsed/>
    <w:rPr>
      <w:sz w:val="18"/>
      <w:szCs w:val="18"/>
    </w:rPr>
  </w:style>
  <w:style w:type="paragraph" w:styleId="a4">
    <w:name w:val="Title"/>
    <w:basedOn w:val="a"/>
    <w:next w:val="a"/>
    <w:link w:val="Char0"/>
    <w:uiPriority w:val="10"/>
    <w:qFormat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uiPriority w:val="10"/>
    <w:qFormat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qFormat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List Paragraph"/>
    <w:basedOn w:val="a"/>
    <w:uiPriority w:val="34"/>
    <w:qFormat/>
    <w:pPr>
      <w:ind w:firstLineChars="200" w:firstLine="420"/>
    </w:pPr>
  </w:style>
  <w:style w:type="character" w:customStyle="1" w:styleId="Char">
    <w:name w:val="批注框文本 Char"/>
    <w:basedOn w:val="a0"/>
    <w:link w:val="a3"/>
    <w:uiPriority w:val="99"/>
    <w:semiHidden/>
    <w:qFormat/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rsid w:val="00B629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B62957"/>
    <w:rPr>
      <w:kern w:val="2"/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B629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B62957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2</Pages>
  <Words>42</Words>
  <Characters>240</Characters>
  <Application>Microsoft Office Word</Application>
  <DocSecurity>0</DocSecurity>
  <Lines>2</Lines>
  <Paragraphs>1</Paragraphs>
  <ScaleCrop>false</ScaleCrop>
  <Company/>
  <LinksUpToDate>false</LinksUpToDate>
  <CharactersWithSpaces>2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ngqiang xiong</dc:creator>
  <cp:lastModifiedBy>biaoshuai wang</cp:lastModifiedBy>
  <cp:revision>1056</cp:revision>
  <dcterms:created xsi:type="dcterms:W3CDTF">2017-12-10T12:18:00Z</dcterms:created>
  <dcterms:modified xsi:type="dcterms:W3CDTF">2017-12-12T01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